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557527B9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</w:t>
      </w:r>
      <w:r w:rsidR="00E9262D">
        <w:rPr>
          <w:b/>
          <w:noProof/>
          <w:sz w:val="24"/>
        </w:rPr>
        <w:t>st</w:t>
      </w:r>
      <w:r w:rsidRPr="00AF0838">
        <w:rPr>
          <w:b/>
          <w:noProof/>
          <w:sz w:val="24"/>
        </w:rPr>
        <w:t xml:space="preserve">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FB8959" w:rsidR="001E41F3" w:rsidRDefault="00BD7592" w:rsidP="00B16E0F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</w:t>
            </w:r>
            <w:r w:rsidR="00741817">
              <w:rPr>
                <w:noProof/>
              </w:rPr>
              <w:t>i</w:t>
            </w:r>
            <w:r w:rsidR="00AF0838">
              <w:rPr>
                <w:noProof/>
              </w:rPr>
              <w:t>v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EF427A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E66384" w:rsidR="001E41F3" w:rsidRPr="00EF427A" w:rsidRDefault="006E399F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 w:rsidRPr="00EF427A">
              <w:rPr>
                <w:noProof/>
                <w:lang w:val="en-US" w:eastAsia="zh-CN"/>
              </w:rPr>
              <w:t>China Telecom</w:t>
            </w:r>
            <w:r w:rsidR="009676D4" w:rsidRPr="00EF427A">
              <w:rPr>
                <w:rFonts w:hint="eastAsia"/>
                <w:noProof/>
                <w:lang w:val="en-US" w:eastAsia="zh-CN"/>
              </w:rPr>
              <w:t>,</w:t>
            </w:r>
            <w:r w:rsidR="009676D4" w:rsidRPr="00EF427A">
              <w:rPr>
                <w:noProof/>
                <w:lang w:val="en-US" w:eastAsia="zh-CN"/>
              </w:rPr>
              <w:t xml:space="preserve"> ZTE, Huawei, CATT</w:t>
            </w:r>
            <w:r w:rsidR="00B16E0F" w:rsidRPr="00EF427A">
              <w:rPr>
                <w:noProof/>
                <w:lang w:val="en-US" w:eastAsia="zh-CN"/>
              </w:rPr>
              <w:t>, Samsung</w:t>
            </w:r>
            <w:r w:rsidR="00EF427A" w:rsidRPr="00EF427A">
              <w:rPr>
                <w:rFonts w:hint="eastAsia"/>
                <w:noProof/>
                <w:lang w:val="en-US" w:eastAsia="zh-CN"/>
              </w:rPr>
              <w:t>,</w:t>
            </w:r>
            <w:r w:rsidR="00EF427A" w:rsidRPr="00EF427A">
              <w:rPr>
                <w:noProof/>
                <w:lang w:val="en-US" w:eastAsia="zh-CN"/>
              </w:rPr>
              <w:t xml:space="preserve"> Nokia, Nokia shanghai Bell, Eric</w:t>
            </w:r>
            <w:r w:rsidR="00EF427A">
              <w:rPr>
                <w:noProof/>
                <w:lang w:val="en-US" w:eastAsia="zh-CN"/>
              </w:rPr>
              <w:t>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9B0C54" w:rsidR="001E41F3" w:rsidRDefault="00A30B5D">
            <w:pPr>
              <w:pStyle w:val="CRCoverPage"/>
              <w:spacing w:after="0"/>
              <w:ind w:left="100"/>
              <w:rPr>
                <w:noProof/>
              </w:rPr>
            </w:pPr>
            <w:r w:rsidRPr="00FA1853">
              <w:rPr>
                <w:noProof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EB1CF1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="00B12D04">
              <w:rPr>
                <w:noProof/>
              </w:rPr>
              <w:t xml:space="preserve"> arrival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1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2" w:name="_Toc98351802"/>
      <w:bookmarkStart w:id="3" w:name="_Toc98748100"/>
      <w:bookmarkStart w:id="4" w:name="_Toc105704493"/>
      <w:bookmarkStart w:id="5" w:name="_Toc106108611"/>
      <w:bookmarkStart w:id="6" w:name="_Toc107829583"/>
      <w:bookmarkStart w:id="7" w:name="_Toc112703342"/>
      <w:bookmarkStart w:id="8" w:name="_Toc138759075"/>
      <w:bookmarkEnd w:id="1"/>
      <w:r>
        <w:t>8.18</w:t>
      </w:r>
      <w:r w:rsidRPr="00B8401F">
        <w:tab/>
      </w:r>
      <w:r>
        <w:t>Overall procedure for Small Data Transmission during RRC Inactive</w:t>
      </w:r>
      <w:bookmarkEnd w:id="2"/>
      <w:bookmarkEnd w:id="3"/>
      <w:bookmarkEnd w:id="4"/>
      <w:bookmarkEnd w:id="5"/>
      <w:bookmarkEnd w:id="6"/>
      <w:bookmarkEnd w:id="7"/>
      <w:bookmarkEnd w:id="8"/>
    </w:p>
    <w:p w14:paraId="5898B5B3" w14:textId="77777777" w:rsidR="00605B4E" w:rsidRDefault="00605B4E" w:rsidP="00605B4E">
      <w:pPr>
        <w:pStyle w:val="3"/>
      </w:pPr>
      <w:bookmarkStart w:id="9" w:name="_Toc98351803"/>
      <w:bookmarkStart w:id="10" w:name="_Toc98748101"/>
      <w:bookmarkStart w:id="11" w:name="_Toc105704494"/>
      <w:bookmarkStart w:id="12" w:name="_Toc106108612"/>
      <w:bookmarkStart w:id="13" w:name="_Toc107829584"/>
      <w:bookmarkStart w:id="14" w:name="_Toc112703343"/>
      <w:bookmarkStart w:id="15" w:name="_Toc138759076"/>
      <w:r>
        <w:t>8.18.1</w:t>
      </w:r>
      <w:r>
        <w:tab/>
        <w:t>RACH based SDT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3pt;height:210.85pt" o:ole="">
            <v:imagedata r:id="rId13" o:title=""/>
          </v:shape>
          <o:OLEObject Type="Embed" ProgID="Visio.Drawing.15" ShapeID="_x0000_i1025" DrawAspect="Content" ObjectID="_1754400279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16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6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17" w:author="China Telecom" w:date="2023-08-08T10:19:00Z"/>
        </w:rPr>
      </w:pPr>
      <w:bookmarkStart w:id="18" w:name="_Toc105704495"/>
      <w:bookmarkStart w:id="19" w:name="_Toc106108613"/>
      <w:bookmarkStart w:id="20" w:name="_Toc107829585"/>
      <w:bookmarkStart w:id="21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68BA4C7B" w14:textId="79258FFC" w:rsidR="00B43F15" w:rsidRDefault="002964AC" w:rsidP="000956B9">
      <w:pPr>
        <w:rPr>
          <w:ins w:id="22" w:author="China Telecom" w:date="2023-08-24T16:35:00Z"/>
          <w:lang w:eastAsia="zh-CN"/>
        </w:rPr>
      </w:pPr>
      <w:ins w:id="23" w:author="China Telecom" w:date="2023-08-24T16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  <w:r>
          <w:t xml:space="preserve">the </w:t>
        </w:r>
        <w:r w:rsidRPr="000956B9">
          <w:t xml:space="preserve">DL DATA NOTIFICATION message to </w:t>
        </w:r>
        <w:r>
          <w:t xml:space="preserve">the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going SDT procedure as specified in TS 38.300 [2]</w:t>
        </w:r>
        <w:r>
          <w:rPr>
            <w:lang w:eastAsia="zh-CN"/>
          </w:rPr>
          <w:t>.</w:t>
        </w:r>
      </w:ins>
    </w:p>
    <w:p w14:paraId="01155C7E" w14:textId="77777777" w:rsidR="002964AC" w:rsidRDefault="002964AC" w:rsidP="000956B9">
      <w:pPr>
        <w:rPr>
          <w:ins w:id="24" w:author="China Telecom" w:date="2023-08-24T14:18:00Z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25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18"/>
      <w:bookmarkEnd w:id="19"/>
      <w:bookmarkEnd w:id="20"/>
      <w:bookmarkEnd w:id="21"/>
      <w:bookmarkEnd w:id="25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8.3pt;height:293.15pt" o:ole="">
            <v:imagedata r:id="rId15" o:title=""/>
          </v:shape>
          <o:OLEObject Type="Embed" ProgID="Mscgen.Chart" ShapeID="_x0000_i1026" DrawAspect="Content" ObjectID="_1754400280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35E61EBB" w14:textId="3AB859F9" w:rsidR="002964AC" w:rsidRPr="002964AC" w:rsidRDefault="002964AC" w:rsidP="007C03F0">
      <w:bookmarkStart w:id="26" w:name="_Hlk142646277"/>
      <w:ins w:id="27" w:author="China Telecom" w:date="2023-08-24T16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  <w:r>
          <w:t xml:space="preserve">the </w:t>
        </w:r>
        <w:r w:rsidRPr="000956B9">
          <w:t xml:space="preserve">DL DATA NOTIFICATION message to </w:t>
        </w:r>
        <w:r>
          <w:t xml:space="preserve">the </w:t>
        </w:r>
        <w:proofErr w:type="spellStart"/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going SDT procedure as specified in TS 38.300 [2]</w:t>
        </w:r>
        <w:r>
          <w:rPr>
            <w:lang w:eastAsia="zh-CN"/>
          </w:rPr>
          <w:t>.</w:t>
        </w:r>
      </w:ins>
    </w:p>
    <w:p w14:paraId="39259FA2" w14:textId="575D6B31" w:rsidR="007C03F0" w:rsidRPr="00025E49" w:rsidRDefault="007C03F0" w:rsidP="007C03F0">
      <w:pPr>
        <w:rPr>
          <w:noProof/>
          <w:lang w:eastAsia="zh-CN"/>
        </w:rPr>
      </w:pPr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26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69DC44" w14:textId="77777777" w:rsidR="000650D4" w:rsidRDefault="000650D4">
      <w:r>
        <w:separator/>
      </w:r>
    </w:p>
  </w:endnote>
  <w:endnote w:type="continuationSeparator" w:id="0">
    <w:p w14:paraId="3A16403B" w14:textId="77777777" w:rsidR="000650D4" w:rsidRDefault="000650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8DC4AE" w14:textId="77777777" w:rsidR="000650D4" w:rsidRDefault="000650D4">
      <w:r>
        <w:separator/>
      </w:r>
    </w:p>
  </w:footnote>
  <w:footnote w:type="continuationSeparator" w:id="0">
    <w:p w14:paraId="69CE73A1" w14:textId="77777777" w:rsidR="000650D4" w:rsidRDefault="000650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 w16cid:durableId="1069764690">
    <w:abstractNumId w:val="1"/>
  </w:num>
  <w:num w:numId="2" w16cid:durableId="195089323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455"/>
    <w:rsid w:val="00022260"/>
    <w:rsid w:val="00022E4A"/>
    <w:rsid w:val="000650D4"/>
    <w:rsid w:val="000808C0"/>
    <w:rsid w:val="00080E67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15C02"/>
    <w:rsid w:val="0026004D"/>
    <w:rsid w:val="002640DD"/>
    <w:rsid w:val="00270182"/>
    <w:rsid w:val="00275D12"/>
    <w:rsid w:val="0028367A"/>
    <w:rsid w:val="00284FEB"/>
    <w:rsid w:val="002860C4"/>
    <w:rsid w:val="00286186"/>
    <w:rsid w:val="002964AC"/>
    <w:rsid w:val="002B5741"/>
    <w:rsid w:val="002B5777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12CE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D3EA6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41817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C5E9E"/>
    <w:rsid w:val="007D6A07"/>
    <w:rsid w:val="007E6468"/>
    <w:rsid w:val="007F7259"/>
    <w:rsid w:val="008040A8"/>
    <w:rsid w:val="00816F66"/>
    <w:rsid w:val="008279FA"/>
    <w:rsid w:val="0083264C"/>
    <w:rsid w:val="008557FF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0B5D"/>
    <w:rsid w:val="00A37117"/>
    <w:rsid w:val="00A438AC"/>
    <w:rsid w:val="00A46ABC"/>
    <w:rsid w:val="00A47E70"/>
    <w:rsid w:val="00A50CF0"/>
    <w:rsid w:val="00A514D6"/>
    <w:rsid w:val="00A6704F"/>
    <w:rsid w:val="00A7671C"/>
    <w:rsid w:val="00AA2CBC"/>
    <w:rsid w:val="00AC5820"/>
    <w:rsid w:val="00AD1CD8"/>
    <w:rsid w:val="00AD36BE"/>
    <w:rsid w:val="00AD4333"/>
    <w:rsid w:val="00AF0838"/>
    <w:rsid w:val="00B12D04"/>
    <w:rsid w:val="00B16E0F"/>
    <w:rsid w:val="00B258BB"/>
    <w:rsid w:val="00B43F15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222B1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9262D"/>
    <w:rsid w:val="00EA13C1"/>
    <w:rsid w:val="00EA31F6"/>
    <w:rsid w:val="00EB09B7"/>
    <w:rsid w:val="00ED5316"/>
    <w:rsid w:val="00EE7D7C"/>
    <w:rsid w:val="00EF28CF"/>
    <w:rsid w:val="00EF427A"/>
    <w:rsid w:val="00F25D98"/>
    <w:rsid w:val="00F300FB"/>
    <w:rsid w:val="00F80F6B"/>
    <w:rsid w:val="00F96430"/>
    <w:rsid w:val="00F97B83"/>
    <w:rsid w:val="00FB4ED2"/>
    <w:rsid w:val="00FB6386"/>
    <w:rsid w:val="00FD23F3"/>
    <w:rsid w:val="00FE4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9C00E4-5D8C-42BC-9A77-A87EFDC724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309</Words>
  <Characters>7465</Characters>
  <Application>Microsoft Office Word</Application>
  <DocSecurity>0</DocSecurity>
  <Lines>62</Lines>
  <Paragraphs>17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75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hina Telecom</cp:lastModifiedBy>
  <cp:revision>3</cp:revision>
  <cp:lastPrinted>1899-12-31T23:00:00Z</cp:lastPrinted>
  <dcterms:created xsi:type="dcterms:W3CDTF">2023-08-24T14:36:00Z</dcterms:created>
  <dcterms:modified xsi:type="dcterms:W3CDTF">2023-08-24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